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模拟数据：56道题  1个知识点 </w:t>
      </w:r>
    </w:p>
    <w:p>
      <w:pPr>
        <w:ind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答题时间 ：少于1  多于0</w:t>
      </w:r>
    </w:p>
    <w:p>
      <w:pPr>
        <w:ind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会看次数 ：少于1   多于0</w:t>
      </w:r>
    </w:p>
    <w:p>
      <w:pPr>
        <w:ind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答题轨迹 ：只包含正确答案 1     没有正确答案 2    包含多个正确  3 </w:t>
      </w:r>
    </w:p>
    <w:p>
      <w:pPr>
        <w:ind w:firstLine="1050" w:firstLineChars="5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题目标记状态 : 收藏为1   没有收藏为0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函数依赖   2   28  30  31  32</w:t>
      </w:r>
    </w:p>
    <w:p>
      <w:pPr>
        <w:rPr>
          <w:rFonts w:hint="eastAsia"/>
          <w:lang w:val="en-US" w:eastAsia="zh-CN"/>
        </w:rPr>
      </w:pPr>
      <w:r>
        <w:rPr>
          <w:rFonts w:hint="eastAsia" w:eastAsia="宋体"/>
          <w:color w:val="auto"/>
          <w:highlight w:val="none"/>
          <w:lang w:eastAsia="zh-CN"/>
          <w14:ligatures w14:val="standard"/>
        </w:rPr>
        <w:pict>
          <v:shape id="_x0000_s1026" o:spid="_x0000_s1026" o:spt="75" type="#_x0000_t75" style="position:absolute;left:0pt;margin-left:235.65pt;margin-top:10.75pt;height:120.25pt;width:168.3pt;z-index:251658240;mso-width-relative:page;mso-height-relative:page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</v:shape>
          <o:OLEObject Type="Embed" ProgID="Visio.Drawing.11" ShapeID="_x0000_s1026" DrawAspect="Content" ObjectID="_1468075725" r:id="rId4">
            <o:LockedField>false</o:LockedField>
          </o:OLEObject>
        </w:pict>
      </w:r>
      <w:r>
        <w:rPr>
          <w:rFonts w:hint="eastAsia"/>
          <w:lang w:val="en-US" w:eastAsia="zh-CN"/>
        </w:rPr>
        <w:t>部分依赖   4   42  43  57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传递依赖   49  50  55  56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NF        6   11  34  35  36  38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NF        18  23  27  33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NF        7   12  17  24  26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BCNF       1   13  15  16  19  37  44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决定因素   3   29  48  52  54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码         20  39  40  41  45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主属性     5   </w:t>
      </w:r>
      <w:bookmarkStart w:id="0" w:name="_GoBack"/>
      <w:bookmarkEnd w:id="0"/>
      <w:r>
        <w:rPr>
          <w:rFonts w:hint="eastAsia"/>
          <w:lang w:val="en-US" w:eastAsia="zh-CN"/>
        </w:rPr>
        <w:t>10  14  22  25  46  51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非主属性   8   9   21  47  53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平均掌握程度  0.6   60%的准确率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完全掌握知识图谱中的所有知识点（答题轨迹中只有正确答案）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1）1  1  1  0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2）1  1  1  0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...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...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...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....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（56）1  1  1  0</w:t>
      </w: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未掌握知识点，猜对知识点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0  0  3  1  ////  0  0  3  0  ////  0  1  3  1   ////  0  1  3  0  /// 0  0  1  1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已掌握知识点，误答错知识点题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  1  2  0   ///   1  1  3  0 </w: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tabs>
          <w:tab w:val="clear" w:pos="312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掌握程度超过平均值  （答对题目数多于答错题目数）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  0  1  1  ////  0  1  1  1</w:t>
      </w:r>
    </w:p>
    <w:p>
      <w:pPr>
        <w:numPr>
          <w:ilvl w:val="0"/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ilvl w:val="0"/>
          <w:numId w:val="1"/>
        </w:numPr>
        <w:tabs>
          <w:tab w:val="clear" w:pos="312"/>
        </w:tabs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掌握程度低于平均值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有2 的一定为答错  有1的一定为答对  有3的可能答对可能答错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总共由几种情况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 1  1  0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 1  2  0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 1  2  1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 1  3  0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  1  3  1 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  1  1  1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  1  2  1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  1  3  1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  0  1  1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  0  2  1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0  0  3  1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  0  2  1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1  0  3  1             </w:t>
      </w: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jc w:val="both"/>
        <w:rPr>
          <w:rFonts w:hint="eastAsia"/>
          <w:lang w:val="en-US" w:eastAsia="zh-CN"/>
        </w:rPr>
      </w:pPr>
    </w:p>
    <w:p>
      <w:pPr>
        <w:widowControl w:val="0"/>
        <w:numPr>
          <w:ilvl w:val="0"/>
          <w:numId w:val="0"/>
        </w:numPr>
        <w:ind w:left="400" w:leftChars="0"/>
        <w:jc w:val="both"/>
        <w:rPr>
          <w:rFonts w:hint="eastAsia"/>
          <w:lang w:val="en-US" w:eastAsia="zh-CN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6"/>
    <w:family w:val="auto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F669FB5C"/>
    <w:multiLevelType w:val="singleLevel"/>
    <w:tmpl w:val="F669FB5C"/>
    <w:lvl w:ilvl="0" w:tentative="0">
      <w:start w:val="1"/>
      <w:numFmt w:val="decimal"/>
      <w:lvlText w:val="%1."/>
      <w:lvlJc w:val="left"/>
      <w:pPr>
        <w:tabs>
          <w:tab w:val="left" w:pos="312"/>
        </w:tabs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196F13F2"/>
    <w:rsid w:val="003866BF"/>
    <w:rsid w:val="00630593"/>
    <w:rsid w:val="00B1124B"/>
    <w:rsid w:val="0164623B"/>
    <w:rsid w:val="01B84B6C"/>
    <w:rsid w:val="02CA4A38"/>
    <w:rsid w:val="02E0537B"/>
    <w:rsid w:val="03550367"/>
    <w:rsid w:val="0533459C"/>
    <w:rsid w:val="05AF5E89"/>
    <w:rsid w:val="0AB24C69"/>
    <w:rsid w:val="0C297572"/>
    <w:rsid w:val="0DB05780"/>
    <w:rsid w:val="0E1D5FA5"/>
    <w:rsid w:val="10D874F2"/>
    <w:rsid w:val="115F0EE7"/>
    <w:rsid w:val="12646E42"/>
    <w:rsid w:val="14861CEC"/>
    <w:rsid w:val="14941E55"/>
    <w:rsid w:val="15387BD8"/>
    <w:rsid w:val="196F13F2"/>
    <w:rsid w:val="1B886CF4"/>
    <w:rsid w:val="1EA951F7"/>
    <w:rsid w:val="1FDC223C"/>
    <w:rsid w:val="22835A16"/>
    <w:rsid w:val="23A01B0F"/>
    <w:rsid w:val="25386F0D"/>
    <w:rsid w:val="26617584"/>
    <w:rsid w:val="29E417A3"/>
    <w:rsid w:val="2B711DF1"/>
    <w:rsid w:val="2DE5693E"/>
    <w:rsid w:val="303550C1"/>
    <w:rsid w:val="30D6656E"/>
    <w:rsid w:val="31D43A9B"/>
    <w:rsid w:val="32367245"/>
    <w:rsid w:val="33047971"/>
    <w:rsid w:val="352C77FE"/>
    <w:rsid w:val="397A6297"/>
    <w:rsid w:val="3A043A97"/>
    <w:rsid w:val="3AE2712A"/>
    <w:rsid w:val="3BDD5E65"/>
    <w:rsid w:val="3C1E4C47"/>
    <w:rsid w:val="3C320D2F"/>
    <w:rsid w:val="3C7D2D44"/>
    <w:rsid w:val="3C7F5A31"/>
    <w:rsid w:val="3C9A43BF"/>
    <w:rsid w:val="3FE336A0"/>
    <w:rsid w:val="49651910"/>
    <w:rsid w:val="4A19667A"/>
    <w:rsid w:val="4A613852"/>
    <w:rsid w:val="4C8B5457"/>
    <w:rsid w:val="4D3E2BA7"/>
    <w:rsid w:val="4D624A04"/>
    <w:rsid w:val="512D4BBC"/>
    <w:rsid w:val="51A14D0A"/>
    <w:rsid w:val="52E3115F"/>
    <w:rsid w:val="530E1119"/>
    <w:rsid w:val="549753E3"/>
    <w:rsid w:val="55254A8C"/>
    <w:rsid w:val="5546347D"/>
    <w:rsid w:val="56266038"/>
    <w:rsid w:val="56E413E0"/>
    <w:rsid w:val="578324F6"/>
    <w:rsid w:val="57B946E6"/>
    <w:rsid w:val="57F56F9F"/>
    <w:rsid w:val="58EE60F8"/>
    <w:rsid w:val="595863E3"/>
    <w:rsid w:val="5CFD400B"/>
    <w:rsid w:val="5E4F0CFE"/>
    <w:rsid w:val="5F734CA4"/>
    <w:rsid w:val="6098411D"/>
    <w:rsid w:val="61EA6815"/>
    <w:rsid w:val="63B820BD"/>
    <w:rsid w:val="64A65D34"/>
    <w:rsid w:val="65D44CB3"/>
    <w:rsid w:val="66183B02"/>
    <w:rsid w:val="67147B2D"/>
    <w:rsid w:val="687C3847"/>
    <w:rsid w:val="6BC97254"/>
    <w:rsid w:val="6D952D0F"/>
    <w:rsid w:val="6FC51314"/>
    <w:rsid w:val="71835D6F"/>
    <w:rsid w:val="73A10C3E"/>
    <w:rsid w:val="74B97FAC"/>
    <w:rsid w:val="76D84A01"/>
    <w:rsid w:val="774960B5"/>
    <w:rsid w:val="7AF87F49"/>
    <w:rsid w:val="7BB34133"/>
    <w:rsid w:val="7C0C756F"/>
    <w:rsid w:val="7CBC12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character" w:default="1" w:styleId="2">
    <w:name w:val="Default Paragraph Font"/>
    <w:semiHidden/>
    <w:uiPriority w:val="0"/>
  </w:style>
  <w:style w:type="table" w:default="1" w:styleId="3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7" Type="http://schemas.openxmlformats.org/officeDocument/2006/relationships/numbering" Target="numbering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  <customShpExts>
    <customShpInfo spid="_x0000_s1026"/>
  </customShpExt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1211</TotalTime>
  <ScaleCrop>false</ScaleCrop>
  <LinksUpToDate>false</LinksUpToDate>
  <CharactersWithSpaces>0</CharactersWithSpaces>
  <Application>WPS Office_11.1.0.821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9-02-25T01:36:00Z</dcterms:created>
  <dc:creator>挽衾</dc:creator>
  <cp:lastModifiedBy>admin</cp:lastModifiedBy>
  <cp:lastPrinted>2019-03-04T09:26:00Z</cp:lastPrinted>
  <dcterms:modified xsi:type="dcterms:W3CDTF">2019-03-05T12:47:53Z</dcterms:modified>
  <cp:revision>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